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41"/>
        <w:gridCol w:w="657"/>
        <w:gridCol w:w="657"/>
        <w:gridCol w:w="657"/>
        <w:gridCol w:w="657"/>
        <w:gridCol w:w="657"/>
        <w:gridCol w:w="657"/>
        <w:gridCol w:w="657"/>
        <w:gridCol w:w="657"/>
        <w:gridCol w:w="657"/>
      </w:tblGrid>
      <w:tr w:rsidR="00927C04" w:rsidRPr="00AC5EC9" w:rsidTr="00BE64BF">
        <w:tc>
          <w:tcPr>
            <w:tcW w:w="8954" w:type="dxa"/>
            <w:gridSpan w:val="10"/>
            <w:shd w:val="clear" w:color="auto" w:fill="auto"/>
          </w:tcPr>
          <w:p w:rsidR="00927C04" w:rsidRDefault="00927C04" w:rsidP="00F66233">
            <w:pPr>
              <w:jc w:val="center"/>
              <w:rPr>
                <w:b/>
              </w:rPr>
            </w:pPr>
          </w:p>
          <w:p w:rsidR="00927C04" w:rsidRPr="00AC5EC9" w:rsidRDefault="00927C04" w:rsidP="00F66233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927C04" w:rsidRPr="00AC5EC9" w:rsidRDefault="00927C04" w:rsidP="00F66233">
            <w:pPr>
              <w:rPr>
                <w:sz w:val="20"/>
              </w:rPr>
            </w:pPr>
          </w:p>
        </w:tc>
      </w:tr>
      <w:tr w:rsidR="00437597" w:rsidRPr="00AC5EC9" w:rsidTr="00D95BD7">
        <w:trPr>
          <w:trHeight w:val="510"/>
        </w:trPr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  <w:proofErr w:type="gramStart"/>
            <w:r w:rsidRPr="00FE519A">
              <w:rPr>
                <w:sz w:val="20"/>
                <w:szCs w:val="20"/>
              </w:rPr>
              <w:t>SD.</w:t>
            </w:r>
            <w:r w:rsidRPr="00FE519A">
              <w:rPr>
                <w:color w:val="FF0000"/>
                <w:sz w:val="20"/>
                <w:szCs w:val="20"/>
              </w:rPr>
              <w:t>YDYO</w:t>
            </w:r>
            <w:proofErr w:type="gramEnd"/>
            <w:r w:rsidRPr="00FE519A">
              <w:rPr>
                <w:sz w:val="20"/>
                <w:szCs w:val="20"/>
              </w:rPr>
              <w:t>.</w:t>
            </w:r>
          </w:p>
        </w:tc>
      </w:tr>
      <w:tr w:rsidR="00437597" w:rsidRPr="00AC5EC9" w:rsidTr="00D95BD7">
        <w:trPr>
          <w:trHeight w:val="510"/>
        </w:trPr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FE519A" w:rsidRDefault="00B936C9" w:rsidP="0043759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şınır Demirbaş Malzeme Zimmete Verme İşi</w:t>
            </w:r>
          </w:p>
        </w:tc>
      </w:tr>
      <w:tr w:rsidR="00437597" w:rsidRPr="00AC5EC9" w:rsidTr="00D95BD7">
        <w:trPr>
          <w:trHeight w:val="510"/>
        </w:trPr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Yabancı Diller Yüksekokulu</w:t>
            </w:r>
          </w:p>
        </w:tc>
      </w:tr>
      <w:tr w:rsidR="00437597" w:rsidRPr="00AC5EC9" w:rsidTr="00D95BD7">
        <w:trPr>
          <w:trHeight w:val="978"/>
        </w:trPr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FE519A" w:rsidRDefault="00575683" w:rsidP="00B936C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irim içi gelen taleplerden uygun görülen demirbaş malzemelerin zimmete verilmesidir.</w:t>
            </w:r>
          </w:p>
        </w:tc>
      </w:tr>
      <w:tr w:rsidR="00437597" w:rsidRPr="00AC5EC9" w:rsidTr="00D95BD7">
        <w:trPr>
          <w:trHeight w:val="992"/>
        </w:trPr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FE519A" w:rsidRDefault="00B936C9" w:rsidP="00B936C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şınır Mal Yönetmeliği</w:t>
            </w:r>
          </w:p>
        </w:tc>
      </w:tr>
      <w:tr w:rsidR="00437597" w:rsidRPr="00AC5EC9" w:rsidTr="00D95BD7">
        <w:trPr>
          <w:trHeight w:val="978"/>
        </w:trPr>
        <w:tc>
          <w:tcPr>
            <w:tcW w:w="3041" w:type="dxa"/>
            <w:shd w:val="clear" w:color="auto" w:fill="auto"/>
          </w:tcPr>
          <w:p w:rsidR="00437597" w:rsidRDefault="00437597" w:rsidP="0043759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KİDR Gösterge Raporunun yayınlanması ile ilgili 2019-2023 Stratejik Planda belirlenmiş bir hedef yer almamaktadır.</w:t>
            </w:r>
          </w:p>
        </w:tc>
      </w:tr>
      <w:tr w:rsidR="00437597" w:rsidRPr="00AC5EC9" w:rsidTr="00D95BD7">
        <w:trPr>
          <w:trHeight w:val="269"/>
        </w:trPr>
        <w:tc>
          <w:tcPr>
            <w:tcW w:w="3041" w:type="dxa"/>
            <w:shd w:val="clear" w:color="auto" w:fill="auto"/>
          </w:tcPr>
          <w:p w:rsidR="00437597" w:rsidRDefault="00437597" w:rsidP="00437597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437597" w:rsidRPr="00AC5EC9" w:rsidRDefault="00437597" w:rsidP="00437597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</w:tr>
      <w:tr w:rsidR="00437597" w:rsidRPr="00AC5EC9" w:rsidTr="00D95BD7">
        <w:trPr>
          <w:trHeight w:val="269"/>
        </w:trPr>
        <w:tc>
          <w:tcPr>
            <w:tcW w:w="3041" w:type="dxa"/>
            <w:shd w:val="clear" w:color="auto" w:fill="auto"/>
          </w:tcPr>
          <w:p w:rsidR="00437597" w:rsidRPr="00B936C9" w:rsidRDefault="00B936C9" w:rsidP="00B936C9">
            <w:pPr>
              <w:pStyle w:val="ListeParagraf"/>
              <w:numPr>
                <w:ilvl w:val="0"/>
                <w:numId w:val="4"/>
              </w:num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Taşınır Demirbaş Mal. Zimmet Verme İşlemi.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FE519A" w:rsidRDefault="00437597" w:rsidP="00D95BD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Yılda en az </w:t>
            </w:r>
            <w:r w:rsidR="00B936C9">
              <w:rPr>
                <w:sz w:val="20"/>
                <w:szCs w:val="20"/>
              </w:rPr>
              <w:t>20</w:t>
            </w:r>
            <w:r>
              <w:rPr>
                <w:sz w:val="20"/>
                <w:szCs w:val="20"/>
              </w:rPr>
              <w:t xml:space="preserve"> adet olan </w:t>
            </w:r>
            <w:r w:rsidR="00B936C9">
              <w:rPr>
                <w:sz w:val="20"/>
                <w:szCs w:val="20"/>
              </w:rPr>
              <w:t>Taşınır Demirbaş Malzeme Zimmete Verme</w:t>
            </w:r>
            <w:r>
              <w:rPr>
                <w:sz w:val="20"/>
                <w:szCs w:val="20"/>
              </w:rPr>
              <w:t xml:space="preserve"> işleminin kısa sürede tamamlan</w:t>
            </w:r>
            <w:r w:rsidR="00D95BD7">
              <w:rPr>
                <w:sz w:val="20"/>
                <w:szCs w:val="20"/>
              </w:rPr>
              <w:t>ması.</w:t>
            </w:r>
          </w:p>
        </w:tc>
      </w:tr>
      <w:tr w:rsidR="00437597" w:rsidRPr="00AC5EC9" w:rsidTr="00D95BD7">
        <w:trPr>
          <w:trHeight w:val="269"/>
        </w:trPr>
        <w:tc>
          <w:tcPr>
            <w:tcW w:w="3041" w:type="dxa"/>
            <w:shd w:val="clear" w:color="auto" w:fill="auto"/>
          </w:tcPr>
          <w:p w:rsidR="00437597" w:rsidRDefault="00437597" w:rsidP="00437597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</w:tr>
      <w:tr w:rsidR="00437597" w:rsidRPr="00AC5EC9" w:rsidTr="00D95BD7"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</w:tr>
      <w:tr w:rsidR="00437597" w:rsidRPr="00AC5EC9" w:rsidTr="00D95BD7"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sz w:val="20"/>
              </w:rPr>
            </w:pP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b/>
                <w:i/>
                <w:sz w:val="20"/>
                <w:szCs w:val="20"/>
              </w:rPr>
            </w:pPr>
            <w:r w:rsidRPr="00FE519A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b/>
                <w:i/>
                <w:sz w:val="20"/>
                <w:szCs w:val="20"/>
              </w:rPr>
            </w:pPr>
            <w:r w:rsidRPr="00FE519A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b/>
                <w:i/>
                <w:sz w:val="20"/>
                <w:szCs w:val="20"/>
              </w:rPr>
            </w:pPr>
            <w:r w:rsidRPr="00FE519A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b/>
                <w:i/>
                <w:sz w:val="20"/>
                <w:szCs w:val="20"/>
              </w:rPr>
            </w:pPr>
            <w:r w:rsidRPr="00FE519A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b/>
                <w:i/>
                <w:sz w:val="20"/>
                <w:szCs w:val="20"/>
              </w:rPr>
            </w:pPr>
            <w:r w:rsidRPr="00FE519A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b/>
                <w:i/>
                <w:sz w:val="20"/>
                <w:szCs w:val="20"/>
              </w:rPr>
            </w:pPr>
            <w:r w:rsidRPr="00FE519A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b/>
                <w:i/>
                <w:sz w:val="20"/>
                <w:szCs w:val="20"/>
              </w:rPr>
            </w:pPr>
            <w:r w:rsidRPr="00FE519A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b/>
                <w:i/>
                <w:sz w:val="20"/>
                <w:szCs w:val="20"/>
              </w:rPr>
            </w:pPr>
            <w:r w:rsidRPr="00FE519A">
              <w:rPr>
                <w:b/>
                <w:i/>
                <w:sz w:val="20"/>
                <w:szCs w:val="20"/>
              </w:rPr>
              <w:t>İlgili Hedef No.su</w:t>
            </w: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b/>
                <w:i/>
                <w:sz w:val="20"/>
                <w:szCs w:val="20"/>
              </w:rPr>
            </w:pPr>
            <w:r w:rsidRPr="00FE519A">
              <w:rPr>
                <w:b/>
                <w:i/>
                <w:sz w:val="20"/>
                <w:szCs w:val="20"/>
              </w:rPr>
              <w:t>İlgili Hedef No.su</w:t>
            </w:r>
          </w:p>
        </w:tc>
      </w:tr>
      <w:tr w:rsidR="00437597" w:rsidRPr="00AC5EC9" w:rsidTr="00D95BD7"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</w:tr>
      <w:tr w:rsidR="00437597" w:rsidRPr="00AC5EC9" w:rsidTr="00D95BD7"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</w:tr>
      <w:tr w:rsidR="00437597" w:rsidRPr="00AC5EC9" w:rsidTr="00D95BD7"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</w:tcPr>
          <w:p w:rsidR="00437597" w:rsidRPr="00FE519A" w:rsidRDefault="00437597" w:rsidP="00437597">
            <w:pPr>
              <w:rPr>
                <w:sz w:val="20"/>
                <w:szCs w:val="20"/>
              </w:rPr>
            </w:pPr>
          </w:p>
        </w:tc>
      </w:tr>
      <w:tr w:rsidR="00437597" w:rsidRPr="00AC5EC9" w:rsidTr="00D95BD7">
        <w:trPr>
          <w:trHeight w:val="484"/>
        </w:trPr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FE519A" w:rsidRDefault="00D95BD7" w:rsidP="0043759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aşınır Kontrol Yetkilisi.</w:t>
            </w:r>
          </w:p>
        </w:tc>
      </w:tr>
      <w:tr w:rsidR="00437597" w:rsidRPr="00AC5EC9" w:rsidTr="00D95BD7">
        <w:trPr>
          <w:trHeight w:val="548"/>
        </w:trPr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98091A" w:rsidRDefault="00D95BD7" w:rsidP="0043759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kademik ve İdari Personel</w:t>
            </w:r>
          </w:p>
        </w:tc>
      </w:tr>
      <w:tr w:rsidR="00437597" w:rsidRPr="00AC5EC9" w:rsidTr="00D95BD7">
        <w:trPr>
          <w:trHeight w:val="542"/>
        </w:trPr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98091A" w:rsidRDefault="00D95BD7" w:rsidP="0043759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437597" w:rsidRPr="00AC5EC9" w:rsidTr="00D95BD7">
        <w:trPr>
          <w:trHeight w:val="578"/>
        </w:trPr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98091A" w:rsidRDefault="00437597" w:rsidP="00437597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Talep Belgesi</w:t>
            </w:r>
            <w:r w:rsidR="00D95BD7">
              <w:rPr>
                <w:sz w:val="20"/>
                <w:szCs w:val="20"/>
              </w:rPr>
              <w:t>, Zimmet Belgesi.</w:t>
            </w:r>
          </w:p>
          <w:p w:rsidR="00437597" w:rsidRPr="0098091A" w:rsidRDefault="00437597" w:rsidP="00437597">
            <w:pPr>
              <w:rPr>
                <w:sz w:val="20"/>
                <w:szCs w:val="20"/>
              </w:rPr>
            </w:pPr>
          </w:p>
        </w:tc>
      </w:tr>
      <w:tr w:rsidR="00D95BD7" w:rsidRPr="00AC5EC9" w:rsidTr="00D95BD7">
        <w:trPr>
          <w:trHeight w:val="578"/>
        </w:trPr>
        <w:tc>
          <w:tcPr>
            <w:tcW w:w="3041" w:type="dxa"/>
            <w:shd w:val="clear" w:color="auto" w:fill="auto"/>
          </w:tcPr>
          <w:p w:rsidR="00D95BD7" w:rsidRPr="00AC5EC9" w:rsidRDefault="00D95BD7" w:rsidP="00D95BD7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D95BD7" w:rsidRPr="0098091A" w:rsidRDefault="00D95BD7" w:rsidP="00D95BD7">
            <w:pPr>
              <w:rPr>
                <w:sz w:val="20"/>
                <w:szCs w:val="20"/>
              </w:rPr>
            </w:pPr>
            <w:r w:rsidRPr="0098091A">
              <w:rPr>
                <w:sz w:val="20"/>
                <w:szCs w:val="20"/>
              </w:rPr>
              <w:t>Talep Belgesi</w:t>
            </w:r>
            <w:r>
              <w:rPr>
                <w:sz w:val="20"/>
                <w:szCs w:val="20"/>
              </w:rPr>
              <w:t>, Zimmet Belgesi.</w:t>
            </w:r>
          </w:p>
          <w:p w:rsidR="00D95BD7" w:rsidRPr="0098091A" w:rsidRDefault="00D95BD7" w:rsidP="00D95BD7">
            <w:pPr>
              <w:rPr>
                <w:sz w:val="20"/>
                <w:szCs w:val="20"/>
              </w:rPr>
            </w:pPr>
          </w:p>
        </w:tc>
      </w:tr>
      <w:tr w:rsidR="00437597" w:rsidRPr="00AC5EC9" w:rsidTr="00D95BD7">
        <w:trPr>
          <w:trHeight w:val="559"/>
        </w:trPr>
        <w:tc>
          <w:tcPr>
            <w:tcW w:w="3041" w:type="dxa"/>
            <w:shd w:val="clear" w:color="auto" w:fill="auto"/>
          </w:tcPr>
          <w:p w:rsidR="00437597" w:rsidRPr="00AC5EC9" w:rsidRDefault="00437597" w:rsidP="00437597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913" w:type="dxa"/>
            <w:gridSpan w:val="9"/>
            <w:shd w:val="clear" w:color="auto" w:fill="auto"/>
          </w:tcPr>
          <w:p w:rsidR="00437597" w:rsidRPr="0098091A" w:rsidRDefault="00D95BD7" w:rsidP="0043759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</w:tbl>
    <w:p w:rsidR="00463B20" w:rsidRDefault="00463B20"/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Tr="00DC5423">
        <w:tc>
          <w:tcPr>
            <w:tcW w:w="2410" w:type="dxa"/>
          </w:tcPr>
          <w:p w:rsidR="00BE64BF" w:rsidRDefault="00BE64BF" w:rsidP="00C40506">
            <w:r>
              <w:lastRenderedPageBreak/>
              <w:t>Sorumlu(Pozisyon)</w:t>
            </w:r>
          </w:p>
        </w:tc>
        <w:tc>
          <w:tcPr>
            <w:tcW w:w="5386" w:type="dxa"/>
          </w:tcPr>
          <w:p w:rsidR="00BE64BF" w:rsidRDefault="00BE64BF" w:rsidP="00C40506">
            <w:r>
              <w:t xml:space="preserve">                       Akış Şeması</w:t>
            </w:r>
          </w:p>
        </w:tc>
        <w:tc>
          <w:tcPr>
            <w:tcW w:w="2410" w:type="dxa"/>
          </w:tcPr>
          <w:p w:rsidR="00BE64BF" w:rsidRDefault="00BE64BF" w:rsidP="00C40506">
            <w:r>
              <w:t>İlgili Doküman/Kayıtlar</w:t>
            </w:r>
          </w:p>
        </w:tc>
      </w:tr>
      <w:tr w:rsidR="00BE64BF" w:rsidTr="00DC5423">
        <w:trPr>
          <w:trHeight w:val="12106"/>
        </w:trPr>
        <w:tc>
          <w:tcPr>
            <w:tcW w:w="2410" w:type="dxa"/>
          </w:tcPr>
          <w:p w:rsidR="00D9609F" w:rsidRDefault="00D9609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Kayıt Yetkilisi</w:t>
            </w:r>
          </w:p>
          <w:p w:rsidR="00ED2BEF" w:rsidRDefault="00ED2BEF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Kontrol Yetkilisi</w:t>
            </w: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Pr="00965BB6" w:rsidRDefault="00ED2BEF" w:rsidP="00EB3A14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2A112A" w:rsidRDefault="002A112A" w:rsidP="00576862"/>
          <w:p w:rsidR="009D7448" w:rsidRPr="002A112A" w:rsidRDefault="00E4053C" w:rsidP="002A112A">
            <w:pPr>
              <w:jc w:val="center"/>
            </w:pPr>
            <w:r>
              <w:object w:dxaOrig="4425" w:dyaOrig="109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1.25pt;height:549.75pt" o:ole="">
                  <v:imagedata r:id="rId7" o:title=""/>
                </v:shape>
                <o:OLEObject Type="Embed" ProgID="Visio.Drawing.15" ShapeID="_x0000_i1025" DrawAspect="Content" ObjectID="_1827578719" r:id="rId8"/>
              </w:object>
            </w:r>
          </w:p>
        </w:tc>
        <w:tc>
          <w:tcPr>
            <w:tcW w:w="2410" w:type="dxa"/>
          </w:tcPr>
          <w:p w:rsidR="00134687" w:rsidRDefault="0013468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İstek Belgesi</w:t>
            </w: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975EC7" w:rsidRDefault="00975EC7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</w:p>
          <w:p w:rsidR="00ED2BEF" w:rsidRDefault="00ED2BEF" w:rsidP="00EB3A1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Taşınır Zimmet Belgesi</w:t>
            </w:r>
          </w:p>
          <w:p w:rsidR="00975EC7" w:rsidRPr="00965BB6" w:rsidRDefault="00975EC7" w:rsidP="00EB3A14">
            <w:pPr>
              <w:rPr>
                <w:sz w:val="20"/>
                <w:szCs w:val="20"/>
              </w:rPr>
            </w:pPr>
            <w:bookmarkStart w:id="0" w:name="_GoBack"/>
            <w:bookmarkEnd w:id="0"/>
          </w:p>
        </w:tc>
      </w:tr>
    </w:tbl>
    <w:p w:rsidR="00EC6814" w:rsidRDefault="00EC6814"/>
    <w:sectPr w:rsidR="00EC6814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1328" w:rsidRDefault="00A01328" w:rsidP="00927C04">
      <w:r>
        <w:separator/>
      </w:r>
    </w:p>
  </w:endnote>
  <w:endnote w:type="continuationSeparator" w:id="0">
    <w:p w:rsidR="00A01328" w:rsidRDefault="00A01328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1328" w:rsidRDefault="00A01328" w:rsidP="00927C04">
      <w:r>
        <w:separator/>
      </w:r>
    </w:p>
  </w:footnote>
  <w:footnote w:type="continuationSeparator" w:id="0">
    <w:p w:rsidR="00A01328" w:rsidRDefault="00A01328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6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24"/>
      <w:gridCol w:w="5233"/>
      <w:gridCol w:w="1136"/>
      <w:gridCol w:w="1074"/>
    </w:tblGrid>
    <w:tr w:rsidR="00927C04" w:rsidTr="00035E26">
      <w:trPr>
        <w:cantSplit/>
        <w:trHeight w:val="270"/>
      </w:trPr>
      <w:tc>
        <w:tcPr>
          <w:tcW w:w="1690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B936C9" w:rsidRDefault="00896DF9" w:rsidP="00B936C9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Yabancı Diller Yüksekokulu</w:t>
          </w:r>
        </w:p>
        <w:p w:rsidR="00927C04" w:rsidRDefault="00896DF9" w:rsidP="00B936C9">
          <w:pPr>
            <w:pStyle w:val="a"/>
            <w:jc w:val="center"/>
            <w:rPr>
              <w:b/>
              <w:bCs/>
              <w:sz w:val="28"/>
            </w:rPr>
          </w:pPr>
          <w:r>
            <w:rPr>
              <w:b/>
              <w:bCs/>
              <w:sz w:val="28"/>
            </w:rPr>
            <w:t>Taşınır işlemleri</w:t>
          </w:r>
        </w:p>
        <w:p w:rsidR="00896DF9" w:rsidRPr="00896DF9" w:rsidRDefault="00B936C9" w:rsidP="00B936C9">
          <w:pPr>
            <w:pStyle w:val="stBilgi"/>
            <w:jc w:val="center"/>
          </w:pPr>
          <w:r>
            <w:t>(Taşınır Demirbaş Malzeme Zimmete Verme)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7" w:type="dxa"/>
          <w:vAlign w:val="center"/>
        </w:tcPr>
        <w:p w:rsidR="00927C04" w:rsidRDefault="00965BB6" w:rsidP="00FA707D">
          <w:pPr>
            <w:pStyle w:val="a"/>
            <w:rPr>
              <w:sz w:val="16"/>
            </w:rPr>
          </w:pPr>
          <w:proofErr w:type="gramStart"/>
          <w:r w:rsidRPr="0098091A">
            <w:rPr>
              <w:sz w:val="20"/>
              <w:szCs w:val="20"/>
            </w:rPr>
            <w:t>SD.</w:t>
          </w:r>
          <w:r w:rsidRPr="0098091A">
            <w:rPr>
              <w:color w:val="FF0000"/>
              <w:sz w:val="20"/>
              <w:szCs w:val="20"/>
            </w:rPr>
            <w:t>YDYO</w:t>
          </w:r>
          <w:proofErr w:type="gramEnd"/>
          <w:r w:rsidRPr="0098091A">
            <w:rPr>
              <w:sz w:val="20"/>
              <w:szCs w:val="20"/>
            </w:rPr>
            <w:t>.</w:t>
          </w: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035E26">
      <w:trPr>
        <w:cantSplit/>
        <w:trHeight w:val="270"/>
      </w:trPr>
      <w:tc>
        <w:tcPr>
          <w:tcW w:w="1690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6035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7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2341B"/>
    <w:multiLevelType w:val="hybridMultilevel"/>
    <w:tmpl w:val="C32036E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B57EB"/>
    <w:rsid w:val="00102117"/>
    <w:rsid w:val="001173BB"/>
    <w:rsid w:val="00134687"/>
    <w:rsid w:val="0015683A"/>
    <w:rsid w:val="0018632A"/>
    <w:rsid w:val="001A7268"/>
    <w:rsid w:val="001C4408"/>
    <w:rsid w:val="001C6543"/>
    <w:rsid w:val="001D1436"/>
    <w:rsid w:val="001D49BE"/>
    <w:rsid w:val="001F7652"/>
    <w:rsid w:val="0020486F"/>
    <w:rsid w:val="00211783"/>
    <w:rsid w:val="00214B4C"/>
    <w:rsid w:val="00285680"/>
    <w:rsid w:val="002975DF"/>
    <w:rsid w:val="002A112A"/>
    <w:rsid w:val="002C6050"/>
    <w:rsid w:val="002D37AD"/>
    <w:rsid w:val="002F3ACC"/>
    <w:rsid w:val="003163AA"/>
    <w:rsid w:val="003A6DBA"/>
    <w:rsid w:val="003A77C0"/>
    <w:rsid w:val="003C08BA"/>
    <w:rsid w:val="00403B1C"/>
    <w:rsid w:val="00437597"/>
    <w:rsid w:val="004472F5"/>
    <w:rsid w:val="00457282"/>
    <w:rsid w:val="00463B20"/>
    <w:rsid w:val="0049573D"/>
    <w:rsid w:val="004C4E70"/>
    <w:rsid w:val="004F0E98"/>
    <w:rsid w:val="00567654"/>
    <w:rsid w:val="00573EB5"/>
    <w:rsid w:val="00575683"/>
    <w:rsid w:val="00576862"/>
    <w:rsid w:val="005B11A8"/>
    <w:rsid w:val="00616F86"/>
    <w:rsid w:val="006A2CE7"/>
    <w:rsid w:val="00760BAC"/>
    <w:rsid w:val="00777853"/>
    <w:rsid w:val="007A392C"/>
    <w:rsid w:val="007C2B36"/>
    <w:rsid w:val="007C63B5"/>
    <w:rsid w:val="007F57BC"/>
    <w:rsid w:val="00822513"/>
    <w:rsid w:val="00896DF9"/>
    <w:rsid w:val="008C68B7"/>
    <w:rsid w:val="00927C04"/>
    <w:rsid w:val="00965BB6"/>
    <w:rsid w:val="00975EC7"/>
    <w:rsid w:val="009D7448"/>
    <w:rsid w:val="00A01328"/>
    <w:rsid w:val="00A07E7C"/>
    <w:rsid w:val="00A62BD2"/>
    <w:rsid w:val="00A82F71"/>
    <w:rsid w:val="00AD329C"/>
    <w:rsid w:val="00AF0544"/>
    <w:rsid w:val="00B74CD3"/>
    <w:rsid w:val="00B936C9"/>
    <w:rsid w:val="00BE64BF"/>
    <w:rsid w:val="00C406B2"/>
    <w:rsid w:val="00CA6AC0"/>
    <w:rsid w:val="00CA7216"/>
    <w:rsid w:val="00D17A18"/>
    <w:rsid w:val="00D20D7E"/>
    <w:rsid w:val="00D512C5"/>
    <w:rsid w:val="00D95BD7"/>
    <w:rsid w:val="00D9609F"/>
    <w:rsid w:val="00DC09EA"/>
    <w:rsid w:val="00DC5423"/>
    <w:rsid w:val="00DE48E7"/>
    <w:rsid w:val="00DF4473"/>
    <w:rsid w:val="00E02E37"/>
    <w:rsid w:val="00E2316F"/>
    <w:rsid w:val="00E4053C"/>
    <w:rsid w:val="00EB3A14"/>
    <w:rsid w:val="00EC6814"/>
    <w:rsid w:val="00ED2BEF"/>
    <w:rsid w:val="00F034AB"/>
    <w:rsid w:val="00F55B5E"/>
    <w:rsid w:val="00F7444C"/>
    <w:rsid w:val="00F757F7"/>
    <w:rsid w:val="00F8722D"/>
    <w:rsid w:val="00FA707D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3ED91123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</Pages>
  <Words>221</Words>
  <Characters>1264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4</cp:revision>
  <cp:lastPrinted>2019-10-23T08:49:00Z</cp:lastPrinted>
  <dcterms:created xsi:type="dcterms:W3CDTF">2019-10-23T13:17:00Z</dcterms:created>
  <dcterms:modified xsi:type="dcterms:W3CDTF">2025-12-18T12:53:00Z</dcterms:modified>
</cp:coreProperties>
</file>